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50044836"/>
        <w:docPartObj>
          <w:docPartGallery w:val="Cover Pages"/>
          <w:docPartUnique/>
        </w:docPartObj>
      </w:sdtPr>
      <w:sdtContent>
        <w:p w:rsidR="004370BC" w:rsidRDefault="004370BC" w:rsidP="004370BC">
          <w:pPr>
            <w:pStyle w:val="KeinLeerraum"/>
          </w:pPr>
        </w:p>
        <w:p w:rsidR="004370BC" w:rsidRDefault="00E35BDE"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 und Dokumentation zur Umsetzung</w:t>
                              </w:r>
                            </w:p>
                          </w:sdtContent>
                        </w:sdt>
                        <w:p w:rsidR="004370BC" w:rsidRDefault="004370BC">
                          <w:pPr>
                            <w:pStyle w:val="KeinLeerraum"/>
                            <w:rPr>
                              <w:color w:val="FFFFFF" w:themeColor="background1"/>
                            </w:rPr>
                          </w:pPr>
                        </w:p>
                        <w:sdt>
                          <w:sdtPr>
                            <w:rPr>
                              <w:color w:val="FFFFFF" w:themeColor="background1"/>
                            </w:rPr>
                            <w:alias w:val="Exposee"/>
                            <w:id w:val="150044852"/>
                            <w:showingPlcHdr/>
                            <w:dataBinding w:prefixMappings="xmlns:ns0='http://schemas.microsoft.com/office/2006/coverPageProps'" w:xpath="/ns0:CoverPageProperties[1]/ns0:Abstract[1]" w:storeItemID="{55AF091B-3C7A-41E3-B477-F2FDAA23CFDA}"/>
                            <w:text/>
                          </w:sdtPr>
                          <w:sdtContent>
                            <w:p w:rsidR="004370BC" w:rsidRDefault="004370BC">
                              <w:pPr>
                                <w:pStyle w:val="KeinLeerraum"/>
                                <w:rPr>
                                  <w:color w:val="FFFFFF" w:themeColor="background1"/>
                                </w:rPr>
                              </w:pPr>
                              <w:r>
                                <w:rPr>
                                  <w:color w:val="FFFFFF" w:themeColor="background1"/>
                                </w:rPr>
                                <w:t>[Geben Sie hier das Exposee für das Dokument ein. Das Exposee ist meist eine Kurzbeschreibung des Dokumentinhalts. Geben Sie hier das Exposee für das Dokument ein. Das Exposee ist meist eine  Kurzbeschreibung des Dokumentinhalts.]</w:t>
                              </w:r>
                            </w:p>
                          </w:sdtContent>
                        </w:sdt>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4-28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 xml:space="preserve">Simon Bruns, Philipp </w:t>
                              </w:r>
                              <w:proofErr w:type="spellStart"/>
                              <w:r>
                                <w:rPr>
                                  <w:color w:val="FFFFFF" w:themeColor="background1"/>
                                </w:rPr>
                                <w:t>Klabunde</w:t>
                              </w:r>
                              <w:proofErr w:type="spellEnd"/>
                              <w:r>
                                <w:rPr>
                                  <w:color w:val="FFFFFF" w:themeColor="background1"/>
                                </w:rPr>
                                <w:t xml:space="preserve">, Benjamin </w:t>
                              </w:r>
                              <w:proofErr w:type="spellStart"/>
                              <w:r>
                                <w:rPr>
                                  <w:color w:val="FFFFFF" w:themeColor="background1"/>
                                </w:rPr>
                                <w:t>Luhn</w:t>
                              </w:r>
                              <w:proofErr w:type="spellEnd"/>
                              <w:r>
                                <w:rPr>
                                  <w:color w:val="FFFFFF" w:themeColor="background1"/>
                                </w:rPr>
                                <w:t xml:space="preserve">,                                       Jonas </w:t>
                              </w:r>
                              <w:proofErr w:type="spellStart"/>
                              <w:r>
                                <w:rPr>
                                  <w:color w:val="FFFFFF" w:themeColor="background1"/>
                                </w:rPr>
                                <w:t>Pöppelmann</w:t>
                              </w:r>
                              <w:proofErr w:type="spellEnd"/>
                              <w:r>
                                <w:rPr>
                                  <w:color w:val="FFFFFF" w:themeColor="background1"/>
                                </w:rPr>
                                <w:t>, Alexander Schulz</w:t>
                              </w:r>
                            </w:p>
                          </w:sdtContent>
                        </w:sdt>
                        <w:sdt>
                          <w:sdtPr>
                            <w:rPr>
                              <w:color w:val="FFFFFF" w:themeColor="background1"/>
                            </w:rPr>
                            <w:alias w:val="Firma"/>
                            <w:id w:val="150044855"/>
                            <w:showingPlcHdr/>
                            <w:dataBinding w:prefixMappings="xmlns:ns0='http://schemas.openxmlformats.org/officeDocument/2006/extended-properties'" w:xpath="/ns0:Properties[1]/ns0:Company[1]" w:storeItemID="{6668398D-A668-4E3E-A5EB-62B293D839F1}"/>
                            <w:text/>
                          </w:sdtPr>
                          <w:sdtContent>
                            <w:p w:rsidR="004370BC" w:rsidRDefault="004370BC">
                              <w:pPr>
                                <w:pStyle w:val="KeinLeerraum"/>
                                <w:jc w:val="right"/>
                                <w:rPr>
                                  <w:color w:val="FFFFFF" w:themeColor="background1"/>
                                </w:rPr>
                              </w:pPr>
                              <w:r>
                                <w:rPr>
                                  <w:color w:val="FFFFFF" w:themeColor="background1"/>
                                </w:rPr>
                                <w:t>[Geben Sie den Firmennamen ein]</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4-28T00:00:00Z">
                              <w:dateFormat w:val="dd.MM.yyyy"/>
                              <w:lid w:val="de-DE"/>
                              <w:storeMappedDataAs w:val="dateTime"/>
                              <w:calendar w:val="gregorian"/>
                            </w:date>
                          </w:sdtPr>
                          <w:sdtContent>
                            <w:p w:rsidR="004370BC" w:rsidRDefault="004370BC">
                              <w:pPr>
                                <w:pStyle w:val="KeinLeerraum"/>
                                <w:jc w:val="right"/>
                                <w:rPr>
                                  <w:color w:val="FFFFFF" w:themeColor="background1"/>
                                </w:rPr>
                              </w:pPr>
                              <w:r>
                                <w:rPr>
                                  <w:color w:val="FFFFFF" w:themeColor="background1"/>
                                </w:rPr>
                                <w:t>28.04.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007E8C" w:rsidRPr="00007E8C" w:rsidRDefault="00007E8C" w:rsidP="00007E8C"/>
        <w:p w:rsidR="00A347BD" w:rsidRDefault="00E35BDE">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197919" w:history="1">
            <w:r w:rsidR="00A347BD" w:rsidRPr="00232A93">
              <w:rPr>
                <w:rStyle w:val="Hyperlink"/>
                <w:noProof/>
              </w:rPr>
              <w:t>1.</w:t>
            </w:r>
            <w:r w:rsidR="00A347BD">
              <w:rPr>
                <w:rFonts w:eastAsiaTheme="minorEastAsia"/>
                <w:noProof/>
                <w:lang w:eastAsia="de-DE"/>
              </w:rPr>
              <w:tab/>
            </w:r>
            <w:r w:rsidR="00A347BD" w:rsidRPr="00232A93">
              <w:rPr>
                <w:rStyle w:val="Hyperlink"/>
                <w:noProof/>
              </w:rPr>
              <w:t>Vorwort</w:t>
            </w:r>
            <w:r w:rsidR="00A347BD">
              <w:rPr>
                <w:noProof/>
                <w:webHidden/>
              </w:rPr>
              <w:tab/>
            </w:r>
            <w:r>
              <w:rPr>
                <w:noProof/>
                <w:webHidden/>
              </w:rPr>
              <w:fldChar w:fldCharType="begin"/>
            </w:r>
            <w:r w:rsidR="00A347BD">
              <w:rPr>
                <w:noProof/>
                <w:webHidden/>
              </w:rPr>
              <w:instrText xml:space="preserve"> PAGEREF _Toc419197919 \h </w:instrText>
            </w:r>
            <w:r>
              <w:rPr>
                <w:noProof/>
                <w:webHidden/>
              </w:rPr>
            </w:r>
            <w:r>
              <w:rPr>
                <w:noProof/>
                <w:webHidden/>
              </w:rPr>
              <w:fldChar w:fldCharType="separate"/>
            </w:r>
            <w:r w:rsidR="00A347BD">
              <w:rPr>
                <w:noProof/>
                <w:webHidden/>
              </w:rPr>
              <w:t>- 1 -</w:t>
            </w:r>
            <w:r>
              <w:rPr>
                <w:noProof/>
                <w:webHidden/>
              </w:rPr>
              <w:fldChar w:fldCharType="end"/>
            </w:r>
          </w:hyperlink>
        </w:p>
        <w:p w:rsidR="00A347BD" w:rsidRDefault="00E35BDE">
          <w:pPr>
            <w:pStyle w:val="Verzeichnis1"/>
            <w:tabs>
              <w:tab w:val="left" w:pos="440"/>
              <w:tab w:val="right" w:leader="dot" w:pos="9062"/>
            </w:tabs>
            <w:rPr>
              <w:rFonts w:eastAsiaTheme="minorEastAsia"/>
              <w:noProof/>
              <w:lang w:eastAsia="de-DE"/>
            </w:rPr>
          </w:pPr>
          <w:hyperlink w:anchor="_Toc419197920" w:history="1">
            <w:r w:rsidR="00A347BD" w:rsidRPr="00232A93">
              <w:rPr>
                <w:rStyle w:val="Hyperlink"/>
                <w:noProof/>
              </w:rPr>
              <w:t>2.</w:t>
            </w:r>
            <w:r w:rsidR="00A347BD">
              <w:rPr>
                <w:rFonts w:eastAsiaTheme="minorEastAsia"/>
                <w:noProof/>
                <w:lang w:eastAsia="de-DE"/>
              </w:rPr>
              <w:tab/>
            </w:r>
            <w:r w:rsidR="00A347BD" w:rsidRPr="00232A93">
              <w:rPr>
                <w:rStyle w:val="Hyperlink"/>
                <w:noProof/>
              </w:rPr>
              <w:t>Vorgehen im Projekt</w:t>
            </w:r>
            <w:r w:rsidR="00A347BD">
              <w:rPr>
                <w:noProof/>
                <w:webHidden/>
              </w:rPr>
              <w:tab/>
            </w:r>
            <w:r>
              <w:rPr>
                <w:noProof/>
                <w:webHidden/>
              </w:rPr>
              <w:fldChar w:fldCharType="begin"/>
            </w:r>
            <w:r w:rsidR="00A347BD">
              <w:rPr>
                <w:noProof/>
                <w:webHidden/>
              </w:rPr>
              <w:instrText xml:space="preserve"> PAGEREF _Toc419197920 \h </w:instrText>
            </w:r>
            <w:r>
              <w:rPr>
                <w:noProof/>
                <w:webHidden/>
              </w:rPr>
            </w:r>
            <w:r>
              <w:rPr>
                <w:noProof/>
                <w:webHidden/>
              </w:rPr>
              <w:fldChar w:fldCharType="separate"/>
            </w:r>
            <w:r w:rsidR="00A347BD">
              <w:rPr>
                <w:noProof/>
                <w:webHidden/>
              </w:rPr>
              <w:t>- 1 -</w:t>
            </w:r>
            <w:r>
              <w:rPr>
                <w:noProof/>
                <w:webHidden/>
              </w:rPr>
              <w:fldChar w:fldCharType="end"/>
            </w:r>
          </w:hyperlink>
        </w:p>
        <w:p w:rsidR="00A347BD" w:rsidRDefault="00E35BDE">
          <w:pPr>
            <w:pStyle w:val="Verzeichnis1"/>
            <w:tabs>
              <w:tab w:val="left" w:pos="440"/>
              <w:tab w:val="right" w:leader="dot" w:pos="9062"/>
            </w:tabs>
            <w:rPr>
              <w:rFonts w:eastAsiaTheme="minorEastAsia"/>
              <w:noProof/>
              <w:lang w:eastAsia="de-DE"/>
            </w:rPr>
          </w:pPr>
          <w:hyperlink w:anchor="_Toc419197921" w:history="1">
            <w:r w:rsidR="00A347BD" w:rsidRPr="00232A93">
              <w:rPr>
                <w:rStyle w:val="Hyperlink"/>
                <w:noProof/>
              </w:rPr>
              <w:t>3.</w:t>
            </w:r>
            <w:r w:rsidR="00A347BD">
              <w:rPr>
                <w:rFonts w:eastAsiaTheme="minorEastAsia"/>
                <w:noProof/>
                <w:lang w:eastAsia="de-DE"/>
              </w:rPr>
              <w:tab/>
            </w:r>
            <w:r w:rsidR="00A347BD" w:rsidRPr="00232A93">
              <w:rPr>
                <w:rStyle w:val="Hyperlink"/>
                <w:noProof/>
              </w:rPr>
              <w:t>Installationsanleitung</w:t>
            </w:r>
            <w:r w:rsidR="00A347BD">
              <w:rPr>
                <w:noProof/>
                <w:webHidden/>
              </w:rPr>
              <w:tab/>
            </w:r>
            <w:r>
              <w:rPr>
                <w:noProof/>
                <w:webHidden/>
              </w:rPr>
              <w:fldChar w:fldCharType="begin"/>
            </w:r>
            <w:r w:rsidR="00A347BD">
              <w:rPr>
                <w:noProof/>
                <w:webHidden/>
              </w:rPr>
              <w:instrText xml:space="preserve"> PAGEREF _Toc419197921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E35BDE">
          <w:pPr>
            <w:pStyle w:val="Verzeichnis1"/>
            <w:tabs>
              <w:tab w:val="left" w:pos="660"/>
              <w:tab w:val="right" w:leader="dot" w:pos="9062"/>
            </w:tabs>
            <w:rPr>
              <w:rFonts w:eastAsiaTheme="minorEastAsia"/>
              <w:noProof/>
              <w:lang w:eastAsia="de-DE"/>
            </w:rPr>
          </w:pPr>
          <w:hyperlink w:anchor="_Toc419197922" w:history="1">
            <w:r w:rsidR="00A347BD" w:rsidRPr="00232A93">
              <w:rPr>
                <w:rStyle w:val="Hyperlink"/>
                <w:noProof/>
              </w:rPr>
              <w:t>3.1.</w:t>
            </w:r>
            <w:r w:rsidR="00A347BD">
              <w:rPr>
                <w:rFonts w:eastAsiaTheme="minorEastAsia"/>
                <w:noProof/>
                <w:lang w:eastAsia="de-DE"/>
              </w:rPr>
              <w:tab/>
            </w:r>
            <w:r w:rsidR="00A347BD" w:rsidRPr="00232A93">
              <w:rPr>
                <w:rStyle w:val="Hyperlink"/>
                <w:noProof/>
              </w:rPr>
              <w:t>Voraussetzungen</w:t>
            </w:r>
            <w:r w:rsidR="00A347BD">
              <w:rPr>
                <w:noProof/>
                <w:webHidden/>
              </w:rPr>
              <w:tab/>
            </w:r>
            <w:r>
              <w:rPr>
                <w:noProof/>
                <w:webHidden/>
              </w:rPr>
              <w:fldChar w:fldCharType="begin"/>
            </w:r>
            <w:r w:rsidR="00A347BD">
              <w:rPr>
                <w:noProof/>
                <w:webHidden/>
              </w:rPr>
              <w:instrText xml:space="preserve"> PAGEREF _Toc419197922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E35BDE">
          <w:pPr>
            <w:pStyle w:val="Verzeichnis1"/>
            <w:tabs>
              <w:tab w:val="left" w:pos="660"/>
              <w:tab w:val="right" w:leader="dot" w:pos="9062"/>
            </w:tabs>
            <w:rPr>
              <w:rFonts w:eastAsiaTheme="minorEastAsia"/>
              <w:noProof/>
              <w:lang w:eastAsia="de-DE"/>
            </w:rPr>
          </w:pPr>
          <w:hyperlink w:anchor="_Toc419197923" w:history="1">
            <w:r w:rsidR="00A347BD" w:rsidRPr="00232A93">
              <w:rPr>
                <w:rStyle w:val="Hyperlink"/>
                <w:noProof/>
              </w:rPr>
              <w:t>3.2.</w:t>
            </w:r>
            <w:r w:rsidR="00A347BD">
              <w:rPr>
                <w:rFonts w:eastAsiaTheme="minorEastAsia"/>
                <w:noProof/>
                <w:lang w:eastAsia="de-DE"/>
              </w:rPr>
              <w:tab/>
            </w:r>
            <w:r w:rsidR="00A347BD" w:rsidRPr="00232A93">
              <w:rPr>
                <w:rStyle w:val="Hyperlink"/>
                <w:noProof/>
              </w:rPr>
              <w:t>Installation</w:t>
            </w:r>
            <w:r w:rsidR="00A347BD">
              <w:rPr>
                <w:noProof/>
                <w:webHidden/>
              </w:rPr>
              <w:tab/>
            </w:r>
            <w:r>
              <w:rPr>
                <w:noProof/>
                <w:webHidden/>
              </w:rPr>
              <w:fldChar w:fldCharType="begin"/>
            </w:r>
            <w:r w:rsidR="00A347BD">
              <w:rPr>
                <w:noProof/>
                <w:webHidden/>
              </w:rPr>
              <w:instrText xml:space="preserve"> PAGEREF _Toc419197923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E35BDE">
          <w:pPr>
            <w:pStyle w:val="Verzeichnis1"/>
            <w:tabs>
              <w:tab w:val="left" w:pos="440"/>
              <w:tab w:val="right" w:leader="dot" w:pos="9062"/>
            </w:tabs>
            <w:rPr>
              <w:rFonts w:eastAsiaTheme="minorEastAsia"/>
              <w:noProof/>
              <w:lang w:eastAsia="de-DE"/>
            </w:rPr>
          </w:pPr>
          <w:hyperlink w:anchor="_Toc419197924" w:history="1">
            <w:r w:rsidR="00A347BD" w:rsidRPr="00232A93">
              <w:rPr>
                <w:rStyle w:val="Hyperlink"/>
                <w:noProof/>
              </w:rPr>
              <w:t>4.</w:t>
            </w:r>
            <w:r w:rsidR="00A347BD">
              <w:rPr>
                <w:rFonts w:eastAsiaTheme="minorEastAsia"/>
                <w:noProof/>
                <w:lang w:eastAsia="de-DE"/>
              </w:rPr>
              <w:tab/>
            </w:r>
            <w:r w:rsidR="00A347BD" w:rsidRPr="00232A93">
              <w:rPr>
                <w:rStyle w:val="Hyperlink"/>
                <w:noProof/>
              </w:rPr>
              <w:t>Technische Umsetzung</w:t>
            </w:r>
            <w:r w:rsidR="00A347BD">
              <w:rPr>
                <w:noProof/>
                <w:webHidden/>
              </w:rPr>
              <w:tab/>
            </w:r>
            <w:r>
              <w:rPr>
                <w:noProof/>
                <w:webHidden/>
              </w:rPr>
              <w:fldChar w:fldCharType="begin"/>
            </w:r>
            <w:r w:rsidR="00A347BD">
              <w:rPr>
                <w:noProof/>
                <w:webHidden/>
              </w:rPr>
              <w:instrText xml:space="preserve"> PAGEREF _Toc419197924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E35BDE">
          <w:pPr>
            <w:pStyle w:val="Verzeichnis2"/>
            <w:tabs>
              <w:tab w:val="left" w:pos="880"/>
              <w:tab w:val="right" w:leader="dot" w:pos="9062"/>
            </w:tabs>
            <w:rPr>
              <w:rFonts w:eastAsiaTheme="minorEastAsia"/>
              <w:noProof/>
              <w:lang w:eastAsia="de-DE"/>
            </w:rPr>
          </w:pPr>
          <w:hyperlink w:anchor="_Toc419197925" w:history="1">
            <w:r w:rsidR="00A347BD" w:rsidRPr="00232A93">
              <w:rPr>
                <w:rStyle w:val="Hyperlink"/>
                <w:noProof/>
              </w:rPr>
              <w:t>4.1.</w:t>
            </w:r>
            <w:r w:rsidR="00A347BD">
              <w:rPr>
                <w:rFonts w:eastAsiaTheme="minorEastAsia"/>
                <w:noProof/>
                <w:lang w:eastAsia="de-DE"/>
              </w:rPr>
              <w:tab/>
            </w:r>
            <w:r w:rsidR="00A347BD" w:rsidRPr="00232A93">
              <w:rPr>
                <w:rStyle w:val="Hyperlink"/>
                <w:noProof/>
              </w:rPr>
              <w:t>Eigenschaften des Spiels</w:t>
            </w:r>
            <w:r w:rsidR="00A347BD">
              <w:rPr>
                <w:noProof/>
                <w:webHidden/>
              </w:rPr>
              <w:tab/>
            </w:r>
            <w:r>
              <w:rPr>
                <w:noProof/>
                <w:webHidden/>
              </w:rPr>
              <w:fldChar w:fldCharType="begin"/>
            </w:r>
            <w:r w:rsidR="00A347BD">
              <w:rPr>
                <w:noProof/>
                <w:webHidden/>
              </w:rPr>
              <w:instrText xml:space="preserve"> PAGEREF _Toc419197925 \h </w:instrText>
            </w:r>
            <w:r>
              <w:rPr>
                <w:noProof/>
                <w:webHidden/>
              </w:rPr>
            </w:r>
            <w:r>
              <w:rPr>
                <w:noProof/>
                <w:webHidden/>
              </w:rPr>
              <w:fldChar w:fldCharType="separate"/>
            </w:r>
            <w:r w:rsidR="00A347BD">
              <w:rPr>
                <w:noProof/>
                <w:webHidden/>
              </w:rPr>
              <w:t>- 2 -</w:t>
            </w:r>
            <w:r>
              <w:rPr>
                <w:noProof/>
                <w:webHidden/>
              </w:rPr>
              <w:fldChar w:fldCharType="end"/>
            </w:r>
          </w:hyperlink>
        </w:p>
        <w:p w:rsidR="00A347BD" w:rsidRDefault="00E35BDE">
          <w:pPr>
            <w:pStyle w:val="Verzeichnis2"/>
            <w:tabs>
              <w:tab w:val="left" w:pos="880"/>
              <w:tab w:val="right" w:leader="dot" w:pos="9062"/>
            </w:tabs>
            <w:rPr>
              <w:rFonts w:eastAsiaTheme="minorEastAsia"/>
              <w:noProof/>
              <w:lang w:eastAsia="de-DE"/>
            </w:rPr>
          </w:pPr>
          <w:hyperlink w:anchor="_Toc419197926" w:history="1">
            <w:r w:rsidR="00A347BD" w:rsidRPr="00232A93">
              <w:rPr>
                <w:rStyle w:val="Hyperlink"/>
                <w:noProof/>
              </w:rPr>
              <w:t>4.2.</w:t>
            </w:r>
            <w:r w:rsidR="00A347BD">
              <w:rPr>
                <w:rFonts w:eastAsiaTheme="minorEastAsia"/>
                <w:noProof/>
                <w:lang w:eastAsia="de-DE"/>
              </w:rPr>
              <w:tab/>
            </w:r>
            <w:r w:rsidR="00A347BD" w:rsidRPr="00232A93">
              <w:rPr>
                <w:rStyle w:val="Hyperlink"/>
                <w:noProof/>
              </w:rPr>
              <w:t>Ordnerstruktur</w:t>
            </w:r>
            <w:r w:rsidR="00A347BD">
              <w:rPr>
                <w:noProof/>
                <w:webHidden/>
              </w:rPr>
              <w:tab/>
            </w:r>
            <w:r>
              <w:rPr>
                <w:noProof/>
                <w:webHidden/>
              </w:rPr>
              <w:fldChar w:fldCharType="begin"/>
            </w:r>
            <w:r w:rsidR="00A347BD">
              <w:rPr>
                <w:noProof/>
                <w:webHidden/>
              </w:rPr>
              <w:instrText xml:space="preserve"> PAGEREF _Toc419197926 \h </w:instrText>
            </w:r>
            <w:r>
              <w:rPr>
                <w:noProof/>
                <w:webHidden/>
              </w:rPr>
            </w:r>
            <w:r>
              <w:rPr>
                <w:noProof/>
                <w:webHidden/>
              </w:rPr>
              <w:fldChar w:fldCharType="separate"/>
            </w:r>
            <w:r w:rsidR="00A347BD">
              <w:rPr>
                <w:noProof/>
                <w:webHidden/>
              </w:rPr>
              <w:t>- 3 -</w:t>
            </w:r>
            <w:r>
              <w:rPr>
                <w:noProof/>
                <w:webHidden/>
              </w:rPr>
              <w:fldChar w:fldCharType="end"/>
            </w:r>
          </w:hyperlink>
        </w:p>
        <w:p w:rsidR="00A347BD" w:rsidRDefault="00E35BDE">
          <w:pPr>
            <w:pStyle w:val="Verzeichnis2"/>
            <w:tabs>
              <w:tab w:val="left" w:pos="880"/>
              <w:tab w:val="right" w:leader="dot" w:pos="9062"/>
            </w:tabs>
            <w:rPr>
              <w:rFonts w:eastAsiaTheme="minorEastAsia"/>
              <w:noProof/>
              <w:lang w:eastAsia="de-DE"/>
            </w:rPr>
          </w:pPr>
          <w:hyperlink w:anchor="_Toc419197927" w:history="1">
            <w:r w:rsidR="00A347BD" w:rsidRPr="00232A93">
              <w:rPr>
                <w:rStyle w:val="Hyperlink"/>
                <w:noProof/>
              </w:rPr>
              <w:t>4.3.</w:t>
            </w:r>
            <w:r w:rsidR="00A347BD">
              <w:rPr>
                <w:rFonts w:eastAsiaTheme="minorEastAsia"/>
                <w:noProof/>
                <w:lang w:eastAsia="de-DE"/>
              </w:rPr>
              <w:tab/>
            </w:r>
            <w:r w:rsidR="00A347BD" w:rsidRPr="00232A93">
              <w:rPr>
                <w:rStyle w:val="Hyperlink"/>
                <w:noProof/>
              </w:rPr>
              <w:t>Architektur</w:t>
            </w:r>
            <w:r w:rsidR="00A347BD">
              <w:rPr>
                <w:noProof/>
                <w:webHidden/>
              </w:rPr>
              <w:tab/>
            </w:r>
            <w:r>
              <w:rPr>
                <w:noProof/>
                <w:webHidden/>
              </w:rPr>
              <w:fldChar w:fldCharType="begin"/>
            </w:r>
            <w:r w:rsidR="00A347BD">
              <w:rPr>
                <w:noProof/>
                <w:webHidden/>
              </w:rPr>
              <w:instrText xml:space="preserve"> PAGEREF _Toc419197927 \h </w:instrText>
            </w:r>
            <w:r>
              <w:rPr>
                <w:noProof/>
                <w:webHidden/>
              </w:rPr>
            </w:r>
            <w:r>
              <w:rPr>
                <w:noProof/>
                <w:webHidden/>
              </w:rPr>
              <w:fldChar w:fldCharType="separate"/>
            </w:r>
            <w:r w:rsidR="00A347BD">
              <w:rPr>
                <w:noProof/>
                <w:webHidden/>
              </w:rPr>
              <w:t>- 3 -</w:t>
            </w:r>
            <w:r>
              <w:rPr>
                <w:noProof/>
                <w:webHidden/>
              </w:rPr>
              <w:fldChar w:fldCharType="end"/>
            </w:r>
          </w:hyperlink>
        </w:p>
        <w:p w:rsidR="00A347BD" w:rsidRDefault="00E35BDE">
          <w:pPr>
            <w:pStyle w:val="Verzeichnis2"/>
            <w:tabs>
              <w:tab w:val="left" w:pos="880"/>
              <w:tab w:val="right" w:leader="dot" w:pos="9062"/>
            </w:tabs>
            <w:rPr>
              <w:rFonts w:eastAsiaTheme="minorEastAsia"/>
              <w:noProof/>
              <w:lang w:eastAsia="de-DE"/>
            </w:rPr>
          </w:pPr>
          <w:hyperlink w:anchor="_Toc419197928" w:history="1">
            <w:r w:rsidR="00A347BD" w:rsidRPr="00232A93">
              <w:rPr>
                <w:rStyle w:val="Hyperlink"/>
                <w:noProof/>
              </w:rPr>
              <w:t>4.4.</w:t>
            </w:r>
            <w:r w:rsidR="00A347BD">
              <w:rPr>
                <w:rFonts w:eastAsiaTheme="minorEastAsia"/>
                <w:noProof/>
                <w:lang w:eastAsia="de-DE"/>
              </w:rPr>
              <w:tab/>
            </w:r>
            <w:r w:rsidR="00A347BD" w:rsidRPr="00232A93">
              <w:rPr>
                <w:rStyle w:val="Hyperlink"/>
                <w:noProof/>
              </w:rPr>
              <w:t>Datenbankrealisierung</w:t>
            </w:r>
            <w:r w:rsidR="00A347BD">
              <w:rPr>
                <w:noProof/>
                <w:webHidden/>
              </w:rPr>
              <w:tab/>
            </w:r>
            <w:r>
              <w:rPr>
                <w:noProof/>
                <w:webHidden/>
              </w:rPr>
              <w:fldChar w:fldCharType="begin"/>
            </w:r>
            <w:r w:rsidR="00A347BD">
              <w:rPr>
                <w:noProof/>
                <w:webHidden/>
              </w:rPr>
              <w:instrText xml:space="preserve"> PAGEREF _Toc419197928 \h </w:instrText>
            </w:r>
            <w:r>
              <w:rPr>
                <w:noProof/>
                <w:webHidden/>
              </w:rPr>
            </w:r>
            <w:r>
              <w:rPr>
                <w:noProof/>
                <w:webHidden/>
              </w:rPr>
              <w:fldChar w:fldCharType="separate"/>
            </w:r>
            <w:r w:rsidR="00A347BD">
              <w:rPr>
                <w:noProof/>
                <w:webHidden/>
              </w:rPr>
              <w:t>- 3 -</w:t>
            </w:r>
            <w:r>
              <w:rPr>
                <w:noProof/>
                <w:webHidden/>
              </w:rPr>
              <w:fldChar w:fldCharType="end"/>
            </w:r>
          </w:hyperlink>
        </w:p>
        <w:p w:rsidR="00A347BD" w:rsidRDefault="00E35BDE">
          <w:pPr>
            <w:pStyle w:val="Verzeichnis2"/>
            <w:tabs>
              <w:tab w:val="left" w:pos="880"/>
              <w:tab w:val="right" w:leader="dot" w:pos="9062"/>
            </w:tabs>
            <w:rPr>
              <w:rFonts w:eastAsiaTheme="minorEastAsia"/>
              <w:noProof/>
              <w:lang w:eastAsia="de-DE"/>
            </w:rPr>
          </w:pPr>
          <w:hyperlink w:anchor="_Toc419197929" w:history="1">
            <w:r w:rsidR="00A347BD" w:rsidRPr="00232A93">
              <w:rPr>
                <w:rStyle w:val="Hyperlink"/>
                <w:noProof/>
              </w:rPr>
              <w:t>4.5.</w:t>
            </w:r>
            <w:r w:rsidR="00A347BD">
              <w:rPr>
                <w:rFonts w:eastAsiaTheme="minorEastAsia"/>
                <w:noProof/>
                <w:lang w:eastAsia="de-DE"/>
              </w:rPr>
              <w:tab/>
            </w:r>
            <w:r w:rsidR="00A347BD" w:rsidRPr="00232A93">
              <w:rPr>
                <w:rStyle w:val="Hyperlink"/>
                <w:noProof/>
              </w:rPr>
              <w:t>Java-Script-Anwendung</w:t>
            </w:r>
            <w:r w:rsidR="00A347BD">
              <w:rPr>
                <w:noProof/>
                <w:webHidden/>
              </w:rPr>
              <w:tab/>
            </w:r>
            <w:r>
              <w:rPr>
                <w:noProof/>
                <w:webHidden/>
              </w:rPr>
              <w:fldChar w:fldCharType="begin"/>
            </w:r>
            <w:r w:rsidR="00A347BD">
              <w:rPr>
                <w:noProof/>
                <w:webHidden/>
              </w:rPr>
              <w:instrText xml:space="preserve"> PAGEREF _Toc419197929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E35BDE">
          <w:pPr>
            <w:pStyle w:val="Verzeichnis2"/>
            <w:tabs>
              <w:tab w:val="left" w:pos="880"/>
              <w:tab w:val="right" w:leader="dot" w:pos="9062"/>
            </w:tabs>
            <w:rPr>
              <w:rFonts w:eastAsiaTheme="minorEastAsia"/>
              <w:noProof/>
              <w:lang w:eastAsia="de-DE"/>
            </w:rPr>
          </w:pPr>
          <w:hyperlink w:anchor="_Toc419197930" w:history="1">
            <w:r w:rsidR="00A347BD" w:rsidRPr="00232A93">
              <w:rPr>
                <w:rStyle w:val="Hyperlink"/>
                <w:noProof/>
              </w:rPr>
              <w:t>4.6.</w:t>
            </w:r>
            <w:r w:rsidR="00A347BD">
              <w:rPr>
                <w:rFonts w:eastAsiaTheme="minorEastAsia"/>
                <w:noProof/>
                <w:lang w:eastAsia="de-DE"/>
              </w:rPr>
              <w:tab/>
            </w:r>
            <w:r w:rsidR="00A347BD" w:rsidRPr="00232A93">
              <w:rPr>
                <w:rStyle w:val="Hyperlink"/>
                <w:noProof/>
              </w:rPr>
              <w:t>Websiteprogrammierung</w:t>
            </w:r>
            <w:r w:rsidR="00A347BD">
              <w:rPr>
                <w:noProof/>
                <w:webHidden/>
              </w:rPr>
              <w:tab/>
            </w:r>
            <w:r>
              <w:rPr>
                <w:noProof/>
                <w:webHidden/>
              </w:rPr>
              <w:fldChar w:fldCharType="begin"/>
            </w:r>
            <w:r w:rsidR="00A347BD">
              <w:rPr>
                <w:noProof/>
                <w:webHidden/>
              </w:rPr>
              <w:instrText xml:space="preserve"> PAGEREF _Toc419197930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E35BDE">
          <w:pPr>
            <w:pStyle w:val="Verzeichnis2"/>
            <w:tabs>
              <w:tab w:val="left" w:pos="880"/>
              <w:tab w:val="right" w:leader="dot" w:pos="9062"/>
            </w:tabs>
            <w:rPr>
              <w:rFonts w:eastAsiaTheme="minorEastAsia"/>
              <w:noProof/>
              <w:lang w:eastAsia="de-DE"/>
            </w:rPr>
          </w:pPr>
          <w:hyperlink w:anchor="_Toc419197931" w:history="1">
            <w:r w:rsidR="00A347BD" w:rsidRPr="00232A93">
              <w:rPr>
                <w:rStyle w:val="Hyperlink"/>
                <w:noProof/>
              </w:rPr>
              <w:t>4.7.</w:t>
            </w:r>
            <w:r w:rsidR="00A347BD">
              <w:rPr>
                <w:rFonts w:eastAsiaTheme="minorEastAsia"/>
                <w:noProof/>
                <w:lang w:eastAsia="de-DE"/>
              </w:rPr>
              <w:tab/>
            </w:r>
            <w:r w:rsidR="00A347BD" w:rsidRPr="00232A93">
              <w:rPr>
                <w:rStyle w:val="Hyperlink"/>
                <w:noProof/>
              </w:rPr>
              <w:t>Sicherheit</w:t>
            </w:r>
            <w:r w:rsidR="00A347BD">
              <w:rPr>
                <w:noProof/>
                <w:webHidden/>
              </w:rPr>
              <w:tab/>
            </w:r>
            <w:r>
              <w:rPr>
                <w:noProof/>
                <w:webHidden/>
              </w:rPr>
              <w:fldChar w:fldCharType="begin"/>
            </w:r>
            <w:r w:rsidR="00A347BD">
              <w:rPr>
                <w:noProof/>
                <w:webHidden/>
              </w:rPr>
              <w:instrText xml:space="preserve"> PAGEREF _Toc419197931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E35BDE">
          <w:pPr>
            <w:pStyle w:val="Verzeichnis1"/>
            <w:tabs>
              <w:tab w:val="left" w:pos="440"/>
              <w:tab w:val="right" w:leader="dot" w:pos="9062"/>
            </w:tabs>
            <w:rPr>
              <w:rFonts w:eastAsiaTheme="minorEastAsia"/>
              <w:noProof/>
              <w:lang w:eastAsia="de-DE"/>
            </w:rPr>
          </w:pPr>
          <w:hyperlink w:anchor="_Toc419197932" w:history="1">
            <w:r w:rsidR="00A347BD" w:rsidRPr="00232A93">
              <w:rPr>
                <w:rStyle w:val="Hyperlink"/>
                <w:noProof/>
              </w:rPr>
              <w:t>5.</w:t>
            </w:r>
            <w:r w:rsidR="00A347BD">
              <w:rPr>
                <w:rFonts w:eastAsiaTheme="minorEastAsia"/>
                <w:noProof/>
                <w:lang w:eastAsia="de-DE"/>
              </w:rPr>
              <w:tab/>
            </w:r>
            <w:r w:rsidR="00A347BD" w:rsidRPr="00232A93">
              <w:rPr>
                <w:rStyle w:val="Hyperlink"/>
                <w:noProof/>
              </w:rPr>
              <w:t>Spielregeln und -ablauf</w:t>
            </w:r>
            <w:r w:rsidR="00A347BD">
              <w:rPr>
                <w:noProof/>
                <w:webHidden/>
              </w:rPr>
              <w:tab/>
            </w:r>
            <w:r>
              <w:rPr>
                <w:noProof/>
                <w:webHidden/>
              </w:rPr>
              <w:fldChar w:fldCharType="begin"/>
            </w:r>
            <w:r w:rsidR="00A347BD">
              <w:rPr>
                <w:noProof/>
                <w:webHidden/>
              </w:rPr>
              <w:instrText xml:space="preserve"> PAGEREF _Toc419197932 \h </w:instrText>
            </w:r>
            <w:r>
              <w:rPr>
                <w:noProof/>
                <w:webHidden/>
              </w:rPr>
            </w:r>
            <w:r>
              <w:rPr>
                <w:noProof/>
                <w:webHidden/>
              </w:rPr>
              <w:fldChar w:fldCharType="separate"/>
            </w:r>
            <w:r w:rsidR="00A347BD">
              <w:rPr>
                <w:noProof/>
                <w:webHidden/>
              </w:rPr>
              <w:t>- 4 -</w:t>
            </w:r>
            <w:r>
              <w:rPr>
                <w:noProof/>
                <w:webHidden/>
              </w:rPr>
              <w:fldChar w:fldCharType="end"/>
            </w:r>
          </w:hyperlink>
        </w:p>
        <w:p w:rsidR="00A347BD" w:rsidRDefault="00E35BDE">
          <w:pPr>
            <w:pStyle w:val="Verzeichnis1"/>
            <w:tabs>
              <w:tab w:val="left" w:pos="440"/>
              <w:tab w:val="right" w:leader="dot" w:pos="9062"/>
            </w:tabs>
            <w:rPr>
              <w:rFonts w:eastAsiaTheme="minorEastAsia"/>
              <w:noProof/>
              <w:lang w:eastAsia="de-DE"/>
            </w:rPr>
          </w:pPr>
          <w:hyperlink w:anchor="_Toc419197933" w:history="1">
            <w:r w:rsidR="00A347BD" w:rsidRPr="00232A93">
              <w:rPr>
                <w:rStyle w:val="Hyperlink"/>
                <w:noProof/>
              </w:rPr>
              <w:t>6.</w:t>
            </w:r>
            <w:r w:rsidR="00A347BD">
              <w:rPr>
                <w:rFonts w:eastAsiaTheme="minorEastAsia"/>
                <w:noProof/>
                <w:lang w:eastAsia="de-DE"/>
              </w:rPr>
              <w:tab/>
            </w:r>
            <w:r w:rsidR="00A347BD" w:rsidRPr="00232A93">
              <w:rPr>
                <w:rStyle w:val="Hyperlink"/>
                <w:noProof/>
              </w:rPr>
              <w:t>Zusammenfassung (Erweiterbarkeit)</w:t>
            </w:r>
            <w:r w:rsidR="00A347BD">
              <w:rPr>
                <w:noProof/>
                <w:webHidden/>
              </w:rPr>
              <w:tab/>
            </w:r>
            <w:r>
              <w:rPr>
                <w:noProof/>
                <w:webHidden/>
              </w:rPr>
              <w:fldChar w:fldCharType="begin"/>
            </w:r>
            <w:r w:rsidR="00A347BD">
              <w:rPr>
                <w:noProof/>
                <w:webHidden/>
              </w:rPr>
              <w:instrText xml:space="preserve"> PAGEREF _Toc419197933 \h </w:instrText>
            </w:r>
            <w:r>
              <w:rPr>
                <w:noProof/>
                <w:webHidden/>
              </w:rPr>
            </w:r>
            <w:r>
              <w:rPr>
                <w:noProof/>
                <w:webHidden/>
              </w:rPr>
              <w:fldChar w:fldCharType="separate"/>
            </w:r>
            <w:r w:rsidR="00A347BD">
              <w:rPr>
                <w:noProof/>
                <w:webHidden/>
              </w:rPr>
              <w:t>- 5 -</w:t>
            </w:r>
            <w:r>
              <w:rPr>
                <w:noProof/>
                <w:webHidden/>
              </w:rPr>
              <w:fldChar w:fldCharType="end"/>
            </w:r>
          </w:hyperlink>
        </w:p>
        <w:p w:rsidR="00A347BD" w:rsidRDefault="00E35BDE">
          <w:pPr>
            <w:pStyle w:val="Verzeichnis1"/>
            <w:tabs>
              <w:tab w:val="right" w:leader="dot" w:pos="9062"/>
            </w:tabs>
            <w:rPr>
              <w:rFonts w:eastAsiaTheme="minorEastAsia"/>
              <w:noProof/>
              <w:lang w:eastAsia="de-DE"/>
            </w:rPr>
          </w:pPr>
          <w:hyperlink w:anchor="_Toc419197934" w:history="1">
            <w:r w:rsidR="00A347BD" w:rsidRPr="00232A93">
              <w:rPr>
                <w:rStyle w:val="Hyperlink"/>
                <w:noProof/>
              </w:rPr>
              <w:t>Eigenständigkeitserklärung</w:t>
            </w:r>
            <w:r w:rsidR="00A347BD">
              <w:rPr>
                <w:noProof/>
                <w:webHidden/>
              </w:rPr>
              <w:tab/>
            </w:r>
            <w:r>
              <w:rPr>
                <w:noProof/>
                <w:webHidden/>
              </w:rPr>
              <w:fldChar w:fldCharType="begin"/>
            </w:r>
            <w:r w:rsidR="00A347BD">
              <w:rPr>
                <w:noProof/>
                <w:webHidden/>
              </w:rPr>
              <w:instrText xml:space="preserve"> PAGEREF _Toc419197934 \h </w:instrText>
            </w:r>
            <w:r>
              <w:rPr>
                <w:noProof/>
                <w:webHidden/>
              </w:rPr>
            </w:r>
            <w:r>
              <w:rPr>
                <w:noProof/>
                <w:webHidden/>
              </w:rPr>
              <w:fldChar w:fldCharType="separate"/>
            </w:r>
            <w:r w:rsidR="00A347BD">
              <w:rPr>
                <w:noProof/>
                <w:webHidden/>
              </w:rPr>
              <w:t>- 6 -</w:t>
            </w:r>
            <w:r>
              <w:rPr>
                <w:noProof/>
                <w:webHidden/>
              </w:rPr>
              <w:fldChar w:fldCharType="end"/>
            </w:r>
          </w:hyperlink>
        </w:p>
        <w:p w:rsidR="00007E8C" w:rsidRDefault="00E35BDE">
          <w:r w:rsidRPr="00007E8C">
            <w:rPr>
              <w:rFonts w:ascii="Arial" w:hAnsi="Arial" w:cs="Arial"/>
            </w:rPr>
            <w:fldChar w:fldCharType="end"/>
          </w:r>
        </w:p>
      </w:sdtContent>
    </w:sdt>
    <w:p w:rsidR="008C19E9" w:rsidRDefault="008C19E9">
      <w:pPr>
        <w:sectPr w:rsidR="008C19E9"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007E8C" w:rsidRPr="00B52A41" w:rsidRDefault="00007E8C" w:rsidP="00643073">
      <w:pPr>
        <w:pStyle w:val="berschrift1"/>
        <w:numPr>
          <w:ilvl w:val="0"/>
          <w:numId w:val="1"/>
        </w:numPr>
        <w:rPr>
          <w:bCs w:val="0"/>
          <w:color w:val="943634" w:themeColor="accent2" w:themeShade="BF"/>
        </w:rPr>
      </w:pPr>
      <w:bookmarkStart w:id="0" w:name="_Toc419197919"/>
      <w:r w:rsidRPr="00B52A41">
        <w:rPr>
          <w:rStyle w:val="IntensiverVerweis"/>
          <w:b/>
          <w:smallCaps w:val="0"/>
          <w:color w:val="943634" w:themeColor="accent2" w:themeShade="BF"/>
          <w:spacing w:val="0"/>
          <w:u w:val="none"/>
        </w:rPr>
        <w:lastRenderedPageBreak/>
        <w:t>Vorwort</w:t>
      </w:r>
      <w:bookmarkEnd w:id="0"/>
    </w:p>
    <w:p w:rsidR="00007E8C" w:rsidRDefault="00B52A41" w:rsidP="00007E8C">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w:t>
      </w:r>
      <w:r w:rsidR="00CE3E01">
        <w:t xml:space="preserve">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007E8C" w:rsidRPr="00007E8C" w:rsidRDefault="00007E8C" w:rsidP="00643073">
      <w:pPr>
        <w:pStyle w:val="berschrift1"/>
        <w:numPr>
          <w:ilvl w:val="0"/>
          <w:numId w:val="1"/>
        </w:numPr>
        <w:rPr>
          <w:color w:val="943634" w:themeColor="accent2" w:themeShade="BF"/>
        </w:rPr>
      </w:pPr>
      <w:bookmarkStart w:id="1" w:name="_Toc419197920"/>
      <w:r w:rsidRPr="00007E8C">
        <w:rPr>
          <w:color w:val="943634" w:themeColor="accent2" w:themeShade="BF"/>
        </w:rPr>
        <w:t xml:space="preserve">Vorgehen </w:t>
      </w:r>
      <w:r w:rsidR="00CE3E01">
        <w:rPr>
          <w:color w:val="943634" w:themeColor="accent2" w:themeShade="BF"/>
        </w:rPr>
        <w:t>im Projekt</w:t>
      </w:r>
      <w:bookmarkEnd w:id="1"/>
    </w:p>
    <w:p w:rsidR="00270532" w:rsidRDefault="000524B7" w:rsidP="00007E8C">
      <w:r>
        <w:t>Zu Beginn des</w:t>
      </w:r>
      <w:r w:rsidR="008C19E9">
        <w:t xml:space="preserve"> Projektes wird</w:t>
      </w:r>
      <w:r>
        <w:t xml:space="preserve"> zunächst im Rahmen eines Kick-off-Meetings die Rollenverteilung innerhalb des Projektes besprochen. Nach einer Übereinkunft bzgl. der Rollen innerhalb des Projektes </w:t>
      </w:r>
      <w:r w:rsidR="008C19E9">
        <w:t>folgt</w:t>
      </w:r>
      <w:r>
        <w:t xml:space="preserve"> eine Analyse der zu erledigenden Aufgaben. Aus den Ergebnissen dieser Analyse abgel</w:t>
      </w:r>
      <w:r w:rsidR="008C19E9">
        <w:t>eitet, we</w:t>
      </w:r>
      <w:r>
        <w:t>rden die Projektziele und eine Zieldefinition entwickelt.</w:t>
      </w:r>
      <w:r w:rsidR="00270532">
        <w:t xml:space="preserve"> </w:t>
      </w:r>
    </w:p>
    <w:p w:rsidR="00DC4FAD" w:rsidRDefault="00DC4FAD" w:rsidP="00007E8C"/>
    <w:p w:rsidR="00DC5B21" w:rsidRDefault="00270532" w:rsidP="00007E8C">
      <w:r>
        <w:t>Die Projektziele beinhalten, ein lauffähiges Schiffe versenken zu programmieren, welches eine KI beinhaltet um gegen einen "Computer" spielen zu können, sowie auch eine Mehrspielervariante. Außerdem sollen Spiele jederzeit gespeichert und geladen werden können, sowie Spielstatistiken abgerufen werden. Dies soll im Rahmen eines Registrierungsvorgang und einer Benutzerverwaltung realisiert werden.</w:t>
      </w:r>
      <w:r w:rsidR="000F3C56">
        <w:t xml:space="preserve"> Die dazugehörige Dokumentation und eine Projektpräsentation sollen abschließend bis zum 12.05.2015</w:t>
      </w:r>
      <w:r w:rsidR="00DC4FAD">
        <w:t xml:space="preserve"> fertig sein</w:t>
      </w:r>
      <w:r w:rsidR="000F3C56">
        <w:t>.</w:t>
      </w:r>
      <w:r>
        <w:t xml:space="preserve"> </w:t>
      </w:r>
    </w:p>
    <w:p w:rsidR="000F3C56" w:rsidRDefault="00270532" w:rsidP="00007E8C">
      <w:r>
        <w:t>Die Zieldefinition lautet dementsprechend: "</w:t>
      </w:r>
      <w:r w:rsidR="00FB73D8">
        <w:t>Es ist ein lauffähiges Schiffe versenken-Spiel mit einer Mehrbenutzerfähigkeit zu programmieren, welches eine Speicher- und Ladenfunktion</w:t>
      </w:r>
      <w:r w:rsidR="00DC5B21">
        <w:t>, sowie</w:t>
      </w:r>
      <w:r w:rsidR="00FB73D8">
        <w:t xml:space="preserve"> Spiel</w:t>
      </w:r>
      <w:r w:rsidR="00DC5B21">
        <w:t>- und Spieler</w:t>
      </w:r>
      <w:r w:rsidR="00FB73D8">
        <w:t>statistike</w:t>
      </w:r>
      <w:r w:rsidR="00DC5B21">
        <w:t>n hat</w:t>
      </w:r>
      <w:r w:rsidR="008C19E9">
        <w:t>.</w:t>
      </w:r>
      <w:r w:rsidR="00DC5B21">
        <w:t xml:space="preserve"> Dies ist bis zum 12.05.2015 durch das Projektteam fertigzustellen.</w:t>
      </w:r>
      <w:r w:rsidR="008C19E9">
        <w:t>"</w:t>
      </w:r>
    </w:p>
    <w:p w:rsidR="00DC4FAD" w:rsidRDefault="00DC4FAD" w:rsidP="00007E8C"/>
    <w:p w:rsidR="00007E8C" w:rsidRDefault="000F3C56" w:rsidP="00007E8C">
      <w:r>
        <w:t>Im Anschluss an die E</w:t>
      </w:r>
      <w:r w:rsidR="008C19E9">
        <w:t>ntwicklung der Zieldefinition we</w:t>
      </w:r>
      <w:r>
        <w:t>rden innerhalb des Projektteams die einzelnen Anforderungen für die Ziele erfasst und die Aufgaben auf die einzelnen Teammitglieder verteilt.</w:t>
      </w:r>
      <w:r w:rsidR="008C19E9">
        <w:t xml:space="preserve"> Durch regelmäßige Projektmeetings, bei welchen ein gegenseitiger Informationsaustausch sowie Statusmeldungen  stattfinden, </w:t>
      </w:r>
      <w:r w:rsidR="00CC3277">
        <w:t>wird</w:t>
      </w:r>
      <w:r w:rsidR="008C19E9">
        <w:t xml:space="preserve">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bookmarkStart w:id="2" w:name="_Toc419197921"/>
      <w:r w:rsidRPr="00007E8C">
        <w:rPr>
          <w:color w:val="943634" w:themeColor="accent2" w:themeShade="BF"/>
        </w:rPr>
        <w:lastRenderedPageBreak/>
        <w:t>Installationsanleitung</w:t>
      </w:r>
      <w:bookmarkEnd w:id="2"/>
    </w:p>
    <w:p w:rsidR="001B4624" w:rsidRPr="001B4624" w:rsidRDefault="001B4624" w:rsidP="001B4624">
      <w:r>
        <w:t>Um Schiffe versenken zu installieren werden verschiedene Voraussetzungen und Abläufe benötigt.</w:t>
      </w:r>
    </w:p>
    <w:p w:rsidR="0004546C" w:rsidRDefault="001B4624" w:rsidP="001B4624">
      <w:pPr>
        <w:pStyle w:val="berschrift1"/>
        <w:numPr>
          <w:ilvl w:val="1"/>
          <w:numId w:val="1"/>
        </w:numPr>
        <w:ind w:hanging="650"/>
        <w:rPr>
          <w:color w:val="943634" w:themeColor="accent2" w:themeShade="BF"/>
        </w:rPr>
      </w:pPr>
      <w:bookmarkStart w:id="3" w:name="_Toc419197922"/>
      <w:r>
        <w:rPr>
          <w:color w:val="943634" w:themeColor="accent2" w:themeShade="BF"/>
        </w:rPr>
        <w:t>Voraussetzungen</w:t>
      </w:r>
      <w:bookmarkEnd w:id="3"/>
    </w:p>
    <w:p w:rsidR="001B4624" w:rsidRPr="001B4624" w:rsidRDefault="001B4624" w:rsidP="001B4624">
      <w:r>
        <w:t xml:space="preserve">Als Grundlage für </w:t>
      </w:r>
      <w:r w:rsidR="00B5425F">
        <w:t>eine lokale</w:t>
      </w:r>
      <w:r>
        <w:t xml:space="preserve"> Installation von Schiffe versenken wird neben einer leeren Datenbank mit dem Namen "</w:t>
      </w:r>
      <w:proofErr w:type="spellStart"/>
      <w:r>
        <w:t>SchiffeVersenken</w:t>
      </w:r>
      <w:proofErr w:type="spellEnd"/>
      <w:r>
        <w:t xml:space="preserve">" auch ein Server benötigt. </w:t>
      </w:r>
      <w:r w:rsidR="00B5425F">
        <w:t>Für eine solche Installation kann beispielsweise das Programm XAMPP genutzt werden.</w:t>
      </w:r>
    </w:p>
    <w:p w:rsidR="001B4624" w:rsidRDefault="001B4624" w:rsidP="001B4624">
      <w:pPr>
        <w:pStyle w:val="berschrift1"/>
        <w:numPr>
          <w:ilvl w:val="1"/>
          <w:numId w:val="1"/>
        </w:numPr>
        <w:ind w:hanging="650"/>
        <w:rPr>
          <w:color w:val="943634" w:themeColor="accent2" w:themeShade="BF"/>
        </w:rPr>
      </w:pPr>
      <w:bookmarkStart w:id="4" w:name="_Toc419197923"/>
      <w:r>
        <w:rPr>
          <w:color w:val="943634" w:themeColor="accent2" w:themeShade="BF"/>
        </w:rPr>
        <w:t>Installation</w:t>
      </w:r>
      <w:bookmarkEnd w:id="4"/>
    </w:p>
    <w:p w:rsidR="00007E8C" w:rsidRDefault="001B4624" w:rsidP="00007E8C">
      <w:r>
        <w:t>Um die Datenbank einzurichten, muss das Skript "Schema.sql</w:t>
      </w:r>
      <w:r w:rsidR="00B5425F">
        <w:t>" in dem Datenbankordner des Auslieferungspaketes auf der Datenbank "</w:t>
      </w:r>
      <w:proofErr w:type="spellStart"/>
      <w:r w:rsidR="00B5425F">
        <w:t>SchiffeVersenken</w:t>
      </w:r>
      <w:proofErr w:type="spellEnd"/>
      <w:r w:rsidR="00B5425F">
        <w:t xml:space="preserve">" ausgeführt werden. Hierbei ist ein erfolgreiches Durchlaufen des Skriptes zu kontrollieren. </w:t>
      </w:r>
    </w:p>
    <w:p w:rsidR="00007E8C" w:rsidRDefault="00B5425F" w:rsidP="00007E8C">
      <w:r>
        <w:t>Im nächsten Schritt muss der "</w:t>
      </w:r>
      <w:proofErr w:type="spellStart"/>
      <w:r>
        <w:t>SchiffeVersenken</w:t>
      </w:r>
      <w:proofErr w:type="spellEnd"/>
      <w:r>
        <w:t>"-Ordner des Auslieferungspaketes in den Server geladen werden. Anschließend muss kontrolliert werden, ob die Dateien auf dem Server aufrufbar sind. Dies lässt sich nach starten des Servers durch den Aufruf "Serveradresse/</w:t>
      </w:r>
      <w:proofErr w:type="spellStart"/>
      <w:r>
        <w:t>SchiffeVersenken</w:t>
      </w:r>
      <w:proofErr w:type="spellEnd"/>
      <w:r>
        <w:t>" überprüfen. Ist dies möglich, wurde die Applikation erfolgreich installiert.</w:t>
      </w:r>
    </w:p>
    <w:p w:rsidR="00007E8C" w:rsidRDefault="008C19E9" w:rsidP="00643073">
      <w:pPr>
        <w:pStyle w:val="berschrift1"/>
        <w:numPr>
          <w:ilvl w:val="0"/>
          <w:numId w:val="1"/>
        </w:numPr>
        <w:rPr>
          <w:color w:val="943634" w:themeColor="accent2" w:themeShade="BF"/>
        </w:rPr>
      </w:pPr>
      <w:bookmarkStart w:id="5" w:name="_Toc419197924"/>
      <w:r>
        <w:rPr>
          <w:color w:val="943634" w:themeColor="accent2" w:themeShade="BF"/>
        </w:rPr>
        <w:t>Technische Umsetzung</w:t>
      </w:r>
      <w:bookmarkEnd w:id="5"/>
    </w:p>
    <w:p w:rsidR="00CC3277" w:rsidRPr="00CC3277" w:rsidRDefault="00CC3277" w:rsidP="00CC3277">
      <w:r>
        <w:t>Schiffe versenken teilt sich auf technischer Ebene in eine Datenbank, eine Java-Script-Anwendung sowie eine Website. Durch das Zusammenspiel dieser drei Komponenten werden dem Spiel verschiedene Eigenschaften zu Teil, welche eine unvergleichbares Spielerlebnis garantieren.</w:t>
      </w:r>
    </w:p>
    <w:p w:rsidR="00007E8C"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6" w:name="_Toc419197925"/>
      <w:r w:rsidR="00007E8C" w:rsidRPr="008C19E9">
        <w:rPr>
          <w:color w:val="943634" w:themeColor="accent2" w:themeShade="BF"/>
        </w:rPr>
        <w:t>Eigenschaften des Spiels</w:t>
      </w:r>
      <w:bookmarkEnd w:id="6"/>
    </w:p>
    <w:p w:rsidR="00F07DA9" w:rsidRDefault="003C2368" w:rsidP="00F07DA9">
      <w:r>
        <w:t xml:space="preserve">Zur Zeit verfügt Schiffe versenken bereits </w:t>
      </w:r>
      <w:r w:rsidR="00F07DA9">
        <w:t xml:space="preserve">über mehr Funktionalitäten als vergleichbare Anwendungen. Der eigentliche Spielablauf unterschiedet sich kaum von anderen, jedoch hat ein Benutzer mehrere </w:t>
      </w:r>
      <w:r w:rsidR="00637C89">
        <w:t xml:space="preserve">andere </w:t>
      </w:r>
      <w:r w:rsidR="00F07DA9">
        <w:t>Möglichkeiten. Er kann sich entscheiden alte Spiele durch eine "Laden"-Funktion fortzusetzen oder seine Spielstrategie anhand seiner Spielerstatistiken zu analysieren</w:t>
      </w:r>
      <w:r w:rsidR="00637C89">
        <w:t xml:space="preserve"> und zu verbessern</w:t>
      </w:r>
      <w:r w:rsidR="00F07DA9">
        <w:t>. Darüber hinaus, kann er eine begonnene Partie natürlich auch Speichern um sie später fortzusetzen.</w:t>
      </w:r>
      <w:r w:rsidR="00E3435B">
        <w:t xml:space="preserve"> So kann ein Spieler mehrere Spiele gleichzeitig spielen.</w:t>
      </w:r>
    </w:p>
    <w:p w:rsidR="00AE5F10" w:rsidRDefault="003E34FE" w:rsidP="003E34FE">
      <w:r>
        <w:t>Anders als in anderen Spielen ist es nicht nur möglich gegen einen Computerspieler zu spielen, sondern auch eine Mehrspielerpartie anzufangen. Auch diese kann gespeichert und geladen werden, falls die Spieler nur rundenbasiert aufgrund fehlender Zeit spielen möchten.</w:t>
      </w:r>
    </w:p>
    <w:p w:rsidR="001639CE" w:rsidRDefault="001639CE" w:rsidP="003E34FE"/>
    <w:p w:rsidR="001639CE" w:rsidRDefault="001639CE" w:rsidP="001639CE">
      <w:pPr>
        <w:pStyle w:val="berschrift2"/>
        <w:numPr>
          <w:ilvl w:val="1"/>
          <w:numId w:val="1"/>
        </w:numPr>
        <w:ind w:left="709" w:hanging="567"/>
        <w:rPr>
          <w:color w:val="943634" w:themeColor="accent2" w:themeShade="BF"/>
        </w:rPr>
      </w:pPr>
      <w:bookmarkStart w:id="7" w:name="_Toc419197926"/>
      <w:r w:rsidRPr="001639CE">
        <w:rPr>
          <w:color w:val="943634" w:themeColor="accent2" w:themeShade="BF"/>
        </w:rPr>
        <w:lastRenderedPageBreak/>
        <w:t>Ordnerstruktur</w:t>
      </w:r>
      <w:bookmarkEnd w:id="7"/>
    </w:p>
    <w:p w:rsidR="001639CE" w:rsidRDefault="009F21CC" w:rsidP="001639CE">
      <w:r>
        <w:t>Intern ist Schiffe Versenken in der folgenden Ordnerstruktur organisiert:</w:t>
      </w:r>
    </w:p>
    <w:p w:rsidR="001639CE" w:rsidRDefault="00CB6C4E" w:rsidP="001639CE">
      <w:r>
        <w:object w:dxaOrig="1108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7.05pt" o:ole="">
            <v:imagedata r:id="rId12" o:title=""/>
          </v:shape>
          <o:OLEObject Type="Embed" ProgID="Visio.Drawing.15" ShapeID="_x0000_i1025" DrawAspect="Content" ObjectID="_1492943975" r:id="rId13"/>
        </w:objec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Betrieben der Datenbank nötig sind. Hier werden auch die Speicher- und Ladedateien, sowie Logins gespeichert. Die Websitedaten an sich werden in dem Ordner </w:t>
      </w:r>
      <w:r w:rsidR="00BF3C09">
        <w:t>"</w:t>
      </w:r>
      <w:r>
        <w:t>Website</w:t>
      </w:r>
      <w:r w:rsidR="00BF3C09">
        <w:t>"</w:t>
      </w:r>
      <w:r>
        <w:t xml:space="preserve"> gehalten. Dazu zählen sowohl die Logik, als auch die Designs und die Kommunikation mit der Datenbank. Die Ordner </w:t>
      </w:r>
      <w:r w:rsidR="00BF3C09">
        <w:t>"</w:t>
      </w:r>
      <w:r>
        <w:t>DAO</w:t>
      </w:r>
      <w:r w:rsidR="00BF3C09">
        <w:t>"</w:t>
      </w:r>
      <w:r>
        <w:t xml:space="preserve">, </w:t>
      </w:r>
      <w:r w:rsidR="00BF3C09">
        <w:t>"</w:t>
      </w:r>
      <w:r>
        <w:t>Rest</w:t>
      </w:r>
      <w:r w:rsidR="00BF3C09">
        <w:t>"</w:t>
      </w:r>
      <w:r>
        <w:t xml:space="preserve"> und </w:t>
      </w:r>
      <w:r w:rsidR="00BF3C09">
        <w:t>"</w:t>
      </w:r>
      <w:proofErr w:type="spellStart"/>
      <w:r>
        <w:t>scripts</w:t>
      </w:r>
      <w:proofErr w:type="spellEnd"/>
      <w:r w:rsidR="00BF3C09">
        <w:t>"</w:t>
      </w:r>
      <w:r>
        <w:t xml:space="preserve"> weisen noch weitere Unterdateien auf, welche für den Inhalt und den Betrieb der Website notwendig sind.</w:t>
      </w:r>
    </w:p>
    <w:p w:rsidR="00637C89" w:rsidRPr="00637C89" w:rsidRDefault="00643073" w:rsidP="00A01837">
      <w:pPr>
        <w:pStyle w:val="berschrift2"/>
        <w:numPr>
          <w:ilvl w:val="1"/>
          <w:numId w:val="1"/>
        </w:numPr>
        <w:ind w:left="709" w:hanging="567"/>
        <w:rPr>
          <w:color w:val="943634" w:themeColor="accent2" w:themeShade="BF"/>
        </w:rPr>
      </w:pPr>
      <w:r>
        <w:rPr>
          <w:color w:val="943634" w:themeColor="accent2" w:themeShade="BF"/>
        </w:rPr>
        <w:t xml:space="preserve"> </w:t>
      </w:r>
      <w:bookmarkStart w:id="8" w:name="_Toc419197927"/>
      <w:r w:rsidR="00A01837">
        <w:rPr>
          <w:color w:val="943634" w:themeColor="accent2" w:themeShade="BF"/>
        </w:rPr>
        <w:t>Architektur</w:t>
      </w:r>
      <w:bookmarkEnd w:id="8"/>
    </w:p>
    <w:p w:rsidR="00A01837" w:rsidRPr="00A01837" w:rsidRDefault="00A01837" w:rsidP="00A01837"/>
    <w:p w:rsidR="00AE5F10" w:rsidRPr="008C19E9" w:rsidRDefault="00A01837" w:rsidP="00AE5F10">
      <w:pPr>
        <w:pStyle w:val="berschrift2"/>
        <w:numPr>
          <w:ilvl w:val="1"/>
          <w:numId w:val="1"/>
        </w:numPr>
        <w:ind w:left="709" w:hanging="567"/>
        <w:rPr>
          <w:color w:val="943634" w:themeColor="accent2" w:themeShade="BF"/>
        </w:rPr>
      </w:pPr>
      <w:r>
        <w:rPr>
          <w:color w:val="943634" w:themeColor="accent2" w:themeShade="BF"/>
        </w:rPr>
        <w:t xml:space="preserve"> </w:t>
      </w:r>
      <w:bookmarkStart w:id="9" w:name="_Toc419197928"/>
      <w:r w:rsidR="00AE5F10" w:rsidRPr="008C19E9">
        <w:rPr>
          <w:color w:val="943634" w:themeColor="accent2" w:themeShade="BF"/>
        </w:rPr>
        <w:t>Datenbankrealisierung</w:t>
      </w:r>
      <w:bookmarkEnd w:id="9"/>
    </w:p>
    <w:p w:rsidR="00E3435B" w:rsidRDefault="00CF02AC" w:rsidP="00E3435B">
      <w:r>
        <w:t xml:space="preserve">Das Datenmodell der Datenbank ist möglichst einfach gehalten. </w:t>
      </w:r>
      <w:r w:rsidR="00E3435B">
        <w:t>Sowohl die GUI der Website, als auch das Spiel selbst kommunizieren stets mit der Datenbank. Die Website speichert persönliche Daten, welche aus Registrierungsvorgängen gewonnen werden, in der Datenbank. Diese werden ebenfalls verwendet, um spätere Logins verschiedener Benutzer zu ermöglichen und zu verifizieren.</w:t>
      </w:r>
    </w:p>
    <w:p w:rsidR="00E3435B"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 mit jeweils unterschiedlichen Farbcodes gespeichert. Diese sind Setzen, Löschen und Angriff. </w:t>
      </w:r>
    </w:p>
    <w:p w:rsidR="00270532" w:rsidRDefault="00661C89" w:rsidP="00661C89">
      <w:r>
        <w:lastRenderedPageBreak/>
        <w:t>Durch diese verschiedenen Zustände und Spielzugtypen wird es außerdem ermöglicht, eine Spieler- bzw. Spielstatistik zu erstellen.</w:t>
      </w:r>
    </w:p>
    <w:p w:rsidR="00270532" w:rsidRPr="008C19E9"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10" w:name="_Toc419197929"/>
      <w:r w:rsidR="00270532" w:rsidRPr="008C19E9">
        <w:rPr>
          <w:color w:val="943634" w:themeColor="accent2" w:themeShade="BF"/>
        </w:rPr>
        <w:t>Java-Script-</w:t>
      </w:r>
      <w:r w:rsidR="008C19E9" w:rsidRPr="008C19E9">
        <w:rPr>
          <w:color w:val="943634" w:themeColor="accent2" w:themeShade="BF"/>
        </w:rPr>
        <w:t>Anwendung</w:t>
      </w:r>
      <w:bookmarkEnd w:id="10"/>
    </w:p>
    <w:p w:rsidR="00270532" w:rsidRDefault="00270532" w:rsidP="00643073">
      <w:pPr>
        <w:ind w:left="709" w:hanging="567"/>
      </w:pPr>
    </w:p>
    <w:p w:rsidR="008C19E9" w:rsidRDefault="008C19E9" w:rsidP="00643073">
      <w:pPr>
        <w:ind w:left="709" w:hanging="567"/>
      </w:pPr>
    </w:p>
    <w:p w:rsidR="00270532"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11" w:name="_Toc419197930"/>
      <w:r w:rsidR="00270532" w:rsidRPr="008C19E9">
        <w:rPr>
          <w:color w:val="943634" w:themeColor="accent2" w:themeShade="BF"/>
        </w:rPr>
        <w:t>Websiteprogrammierung</w:t>
      </w:r>
      <w:bookmarkEnd w:id="11"/>
    </w:p>
    <w:p w:rsidR="003E34FE" w:rsidRDefault="003E34FE" w:rsidP="003E34FE"/>
    <w:p w:rsidR="00BF3C09" w:rsidRDefault="00BF3C09" w:rsidP="003E34FE"/>
    <w:p w:rsidR="003E34FE" w:rsidRPr="00967D29" w:rsidRDefault="00967D29" w:rsidP="00967D29">
      <w:pPr>
        <w:pStyle w:val="berschrift2"/>
        <w:numPr>
          <w:ilvl w:val="1"/>
          <w:numId w:val="1"/>
        </w:numPr>
        <w:ind w:left="709" w:hanging="567"/>
        <w:rPr>
          <w:color w:val="943634" w:themeColor="accent2" w:themeShade="BF"/>
        </w:rPr>
      </w:pPr>
      <w:bookmarkStart w:id="12" w:name="_Toc419197931"/>
      <w:r w:rsidRPr="00967D29">
        <w:rPr>
          <w:color w:val="943634" w:themeColor="accent2" w:themeShade="BF"/>
        </w:rPr>
        <w:t>Sicherheit</w:t>
      </w:r>
      <w:bookmarkEnd w:id="12"/>
    </w:p>
    <w:p w:rsidR="00EF2821" w:rsidRPr="003E34FE" w:rsidRDefault="00967D29" w:rsidP="003E34FE">
      <w:r>
        <w:t xml:space="preserve">Schiffe Versenken ist durch einen qualitativen Programmierstil vor ungewollter und gewollter Manipulation durch Benutzer gesichert. Mit Hilfe von </w:t>
      </w:r>
      <w:r w:rsidR="00A347BD">
        <w:t>regulären Ausdrücken</w:t>
      </w:r>
      <w:r>
        <w:t xml:space="preserve"> werden SQL-</w:t>
      </w:r>
      <w:proofErr w:type="spellStart"/>
      <w:r>
        <w:t>Injections</w:t>
      </w:r>
      <w:proofErr w:type="spellEnd"/>
      <w:r>
        <w:t xml:space="preserve"> verhindert, welche Schäden in der Datenbank hervorrufen könnten.</w:t>
      </w:r>
      <w:r w:rsidR="00A347BD">
        <w:t xml:space="preserve"> Das bedeutet, gewisse Eingaben dürfen durch die Nutzer nicht vorgenommen werden bzw. sind nicht möglich.</w:t>
      </w:r>
      <w:r>
        <w:t xml:space="preserve"> </w:t>
      </w:r>
      <w:r w:rsidR="00A347BD">
        <w:t xml:space="preserve">Zusätzlich verfügt der Login über eine </w:t>
      </w:r>
      <w:r w:rsidR="00A347BD" w:rsidRPr="00A347BD">
        <w:t>SHA2-256</w:t>
      </w:r>
      <w:r w:rsidR="00A347BD">
        <w:t xml:space="preserve"> Passwortverschlüsselung. </w:t>
      </w:r>
      <w:r>
        <w:t>Auch Session-</w:t>
      </w:r>
      <w:proofErr w:type="spellStart"/>
      <w:r>
        <w:t>Hijacking</w:t>
      </w:r>
      <w:proofErr w:type="spellEnd"/>
      <w:r>
        <w:t xml:space="preserve"> wird mittels .</w:t>
      </w:r>
      <w:r w:rsidR="00BF3C09">
        <w:t>..........</w:t>
      </w:r>
      <w:r>
        <w:t>.. verhindert. So sind Nutzer vor dem Übergriff auf Ihre Spieldaten geschützt</w:t>
      </w:r>
      <w:r w:rsidR="00BF3C09">
        <w:t>.</w:t>
      </w:r>
    </w:p>
    <w:p w:rsidR="003E34FE" w:rsidRPr="00007E8C" w:rsidRDefault="00EF2821" w:rsidP="003E34FE">
      <w:pPr>
        <w:pStyle w:val="berschrift1"/>
        <w:numPr>
          <w:ilvl w:val="0"/>
          <w:numId w:val="1"/>
        </w:numPr>
        <w:rPr>
          <w:color w:val="943634" w:themeColor="accent2" w:themeShade="BF"/>
        </w:rPr>
      </w:pPr>
      <w:bookmarkStart w:id="13" w:name="_Toc419197932"/>
      <w:r>
        <w:rPr>
          <w:color w:val="943634" w:themeColor="accent2" w:themeShade="BF"/>
        </w:rPr>
        <w:t>Spielregeln und -</w:t>
      </w:r>
      <w:r w:rsidR="003E34FE">
        <w:rPr>
          <w:color w:val="943634" w:themeColor="accent2" w:themeShade="BF"/>
        </w:rPr>
        <w:t>ablauf</w:t>
      </w:r>
      <w:bookmarkEnd w:id="13"/>
    </w:p>
    <w:p w:rsidR="00EF2821" w:rsidRDefault="00EF2821" w:rsidP="003E34FE">
      <w:r>
        <w:t>Ziel des Spieles ist es die gegnerische Flotte vollständig zu versenken und dabei zu beachten, dass die eigene Flotte nicht als erste komplett zerstört wird.</w:t>
      </w:r>
    </w:p>
    <w:p w:rsidR="00EF2821" w:rsidRDefault="00EF2821" w:rsidP="003E34FE">
      <w:r>
        <w:t>Die Flotten bestehen dabei jeweils aus einem Schlachtschiff (5 Treffer nötig zum Versenken)</w:t>
      </w:r>
      <w:r>
        <w:br/>
        <w:t>zwei Kreuzern (4 Treffer nötig zum Versenken), drei Fregatten (3 Treffer nötig zum Versenken)</w:t>
      </w:r>
      <w:r>
        <w:br/>
        <w:t>und vier Minensuchern (2 Treffer nötig zum Versenken).</w:t>
      </w:r>
    </w:p>
    <w:p w:rsidR="00EF2821" w:rsidRDefault="00EF2821" w:rsidP="003E34FE"/>
    <w:p w:rsidR="003E34FE" w:rsidRDefault="003E34FE" w:rsidP="003E34FE">
      <w:r>
        <w:t xml:space="preserve">Bevor eine Runde gestartet wird, muss </w:t>
      </w:r>
      <w:r w:rsidR="00EF2821">
        <w:t xml:space="preserve">sich </w:t>
      </w:r>
      <w:r>
        <w:t xml:space="preserve">der Spieler zunächst auf der Website einloggen bzw. vorher registriert haben. Dies ist </w:t>
      </w:r>
      <w:r w:rsidR="00EF2821">
        <w:t xml:space="preserve">zum Einen </w:t>
      </w:r>
      <w:r>
        <w:t>nötig um alte Spielstände zu laden un</w:t>
      </w:r>
      <w:r w:rsidR="00EF2821">
        <w:t>d zum Anderen</w:t>
      </w:r>
      <w:r w:rsidR="00891EBC">
        <w:t>,</w:t>
      </w:r>
      <w:r w:rsidR="00EF2821">
        <w:t xml:space="preserve"> damit </w:t>
      </w:r>
      <w:r>
        <w:t>Schiffe versenken</w:t>
      </w:r>
      <w:r w:rsidR="00EF2821">
        <w:t xml:space="preserve"> die </w:t>
      </w:r>
      <w:r>
        <w:t>Spieler- und Partiestatistiken speichern kann. Im Anschluss an den Login, kann der Spieler sich entscheiden ob eine alte Partie geladen</w:t>
      </w:r>
      <w:r w:rsidR="00891EBC">
        <w:t xml:space="preserve">, </w:t>
      </w:r>
      <w:r>
        <w:t xml:space="preserve">eine neue </w:t>
      </w:r>
      <w:r w:rsidR="00891EBC">
        <w:t>Einzelspieler- oder Mehrspielerp</w:t>
      </w:r>
      <w:r>
        <w:t>artie gestartet werden soll.</w:t>
      </w:r>
      <w:r w:rsidR="00EF2821">
        <w:t xml:space="preserve"> Wird eine neue </w:t>
      </w:r>
      <w:r w:rsidR="00891EBC">
        <w:t>Einzelspielerp</w:t>
      </w:r>
      <w:r w:rsidR="00EF2821">
        <w:t>artie gestartet, müssen im ersten Schritt alle Schiffe der eigenen Flotte auf dem unteren Spielfeld platziert werden.</w:t>
      </w:r>
      <w:r w:rsidR="00C60841">
        <w:t xml:space="preserve"> Dafür müssen lediglich die abgebildeten Kästchen angeklickt werden</w:t>
      </w:r>
      <w:r w:rsidR="00430AD3">
        <w:t>. Wurde ein Schiff platziert, wird das Kästchen schwarz eingefärbt</w:t>
      </w:r>
      <w:r w:rsidR="00C60841">
        <w:t>.</w:t>
      </w:r>
      <w:r w:rsidR="00EF2821">
        <w:t xml:space="preserve"> Dabei</w:t>
      </w:r>
      <w:r w:rsidR="00891EBC">
        <w:t xml:space="preserve"> dürfen die Schiffe nur waagerecht oder senkrecht und nicht über K</w:t>
      </w:r>
      <w:r w:rsidR="00214E85">
        <w:t>reuz,</w:t>
      </w:r>
      <w:r w:rsidR="00891EBC">
        <w:t xml:space="preserve"> über Eck </w:t>
      </w:r>
      <w:r w:rsidR="00214E85">
        <w:t xml:space="preserve">oder nebeneinander </w:t>
      </w:r>
      <w:r w:rsidR="00891EBC">
        <w:t>platziert werden.</w:t>
      </w:r>
      <w:r w:rsidR="00C60841">
        <w:t xml:space="preserve"> Eine Korrektur der Platzierung ist durch nochmaliges Klicken auf ein Kästchen möglich.</w:t>
      </w:r>
      <w:r w:rsidR="00891EBC">
        <w:t xml:space="preserve"> Sind alle Schiffe durch den Spieler abschließend </w:t>
      </w:r>
      <w:r w:rsidR="00891EBC">
        <w:lastRenderedPageBreak/>
        <w:t>platziert, wird mit dem Bestätigungsbutton die Runde gestartet. Im Unterschied zu Mehrspielerpartie muss hier nicht erst auf einen gegnerischen Spieler bei der Verbindung und der Schiffplatzierung gewartet werden.</w:t>
      </w:r>
    </w:p>
    <w:p w:rsidR="00891EBC" w:rsidRDefault="00891EBC" w:rsidP="003E34FE">
      <w:r>
        <w:t xml:space="preserve">Zu Beginn jeder Runde muss der Spieler auf dem oberen Spielfeld ein </w:t>
      </w:r>
      <w:r w:rsidR="00C60841">
        <w:t>"Schuss" abgeben um ein gegnerisches Schiff zu treffen. Dies geschieht durch ein einfachen Klick in ein Kästchen. Hat der Spieler keinen Treffer gelandet, wird das Kästchen ......</w:t>
      </w:r>
      <w:r w:rsidR="00BF3C09">
        <w:t>......</w:t>
      </w:r>
      <w:r w:rsidR="00C60841">
        <w:t xml:space="preserve">.... eingefärbt und der Gegenspieler ist an der Reihe. Hat der Spieler jedoch einen Treffer gelandet, wird das Kästchen </w:t>
      </w:r>
      <w:r w:rsidR="00661C89">
        <w:t>rot</w:t>
      </w:r>
      <w:r w:rsidR="00C60841">
        <w:t xml:space="preserve"> eingefärbt und der Spieler darf einen neuen Schuss abgeben bis er wieder kein gegnerisches Schiff getroffen hat. </w:t>
      </w:r>
    </w:p>
    <w:p w:rsidR="003E34FE" w:rsidRPr="00C60841" w:rsidRDefault="00C60841" w:rsidP="00007E8C">
      <w:pPr>
        <w:rPr>
          <w:rStyle w:val="IntensiverVerweis"/>
          <w:b w:val="0"/>
          <w:bCs w:val="0"/>
          <w:smallCaps w:val="0"/>
          <w:color w:val="auto"/>
          <w:spacing w:val="0"/>
          <w:u w:val="none"/>
        </w:rPr>
      </w:pPr>
      <w:r>
        <w:t>Dieser Ablauf setzt sich fort, bis eine der beiden Flotten vollständig vernichtet wird.</w:t>
      </w:r>
    </w:p>
    <w:p w:rsidR="006D5002" w:rsidRPr="00007E8C" w:rsidRDefault="006D5002" w:rsidP="006D5002">
      <w:pPr>
        <w:pStyle w:val="berschrift1"/>
        <w:numPr>
          <w:ilvl w:val="0"/>
          <w:numId w:val="1"/>
        </w:numPr>
        <w:rPr>
          <w:color w:val="943634" w:themeColor="accent2" w:themeShade="BF"/>
        </w:rPr>
      </w:pPr>
      <w:bookmarkStart w:id="14" w:name="_Toc419197933"/>
      <w:r>
        <w:rPr>
          <w:color w:val="943634" w:themeColor="accent2" w:themeShade="BF"/>
        </w:rPr>
        <w:t>Zusammenfassung</w:t>
      </w:r>
      <w:r w:rsidR="0043756B">
        <w:rPr>
          <w:color w:val="943634" w:themeColor="accent2" w:themeShade="BF"/>
        </w:rPr>
        <w:t xml:space="preserve"> (Erweiterbarkeit)</w:t>
      </w:r>
      <w:bookmarkEnd w:id="14"/>
    </w:p>
    <w:p w:rsidR="006D5002" w:rsidRDefault="006D5002" w:rsidP="00007E8C">
      <w:pPr>
        <w:rPr>
          <w:rStyle w:val="IntensiverVerweis"/>
        </w:rPr>
      </w:pPr>
    </w:p>
    <w:p w:rsidR="00007E8C" w:rsidRDefault="00007E8C" w:rsidP="00007E8C">
      <w:pPr>
        <w:rPr>
          <w:rStyle w:val="IntensiverVerweis"/>
        </w:rPr>
      </w:pPr>
    </w:p>
    <w:p w:rsidR="00007E8C" w:rsidRDefault="00007E8C" w:rsidP="00007E8C">
      <w:pPr>
        <w:rPr>
          <w:rStyle w:val="IntensiverVerweis"/>
        </w:rPr>
      </w:pPr>
    </w:p>
    <w:p w:rsidR="00007E8C" w:rsidRDefault="00007E8C" w:rsidP="00007E8C">
      <w:pPr>
        <w:rPr>
          <w:rStyle w:val="IntensiverVerweis"/>
        </w:rPr>
      </w:pPr>
    </w:p>
    <w:p w:rsidR="00007E8C" w:rsidRDefault="00007E8C" w:rsidP="00007E8C"/>
    <w:p w:rsidR="008C19E9" w:rsidRDefault="008C19E9" w:rsidP="00007E8C"/>
    <w:p w:rsidR="008C19E9" w:rsidRDefault="008C19E9" w:rsidP="00007E8C"/>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4370BC" w:rsidRDefault="00007E8C" w:rsidP="00B1484B">
      <w:pPr>
        <w:pStyle w:val="berschrift1"/>
        <w:rPr>
          <w:rStyle w:val="IntensiverVerweis"/>
          <w:b/>
          <w:smallCaps w:val="0"/>
          <w:color w:val="943634" w:themeColor="accent2" w:themeShade="BF"/>
          <w:spacing w:val="0"/>
          <w:u w:val="none"/>
        </w:rPr>
      </w:pPr>
      <w:bookmarkStart w:id="15" w:name="_Toc419197934"/>
      <w:r w:rsidRPr="00B52A41">
        <w:rPr>
          <w:rStyle w:val="IntensiverVerweis"/>
          <w:b/>
          <w:smallCaps w:val="0"/>
          <w:color w:val="943634" w:themeColor="accent2" w:themeShade="BF"/>
          <w:spacing w:val="0"/>
          <w:u w:val="none"/>
        </w:rPr>
        <w:lastRenderedPageBreak/>
        <w:t>Eigenständigkeitserklärung</w:t>
      </w:r>
      <w:bookmarkEnd w:id="15"/>
    </w:p>
    <w:p w:rsidR="00F76881" w:rsidRPr="00F76881" w:rsidRDefault="00F76881" w:rsidP="00F76881"/>
    <w:p w:rsidR="00B1484B" w:rsidRDefault="00B52A41" w:rsidP="00B52A41">
      <w:r>
        <w:t>Hiermit erklären wir, dass die vorliegende Projektarbeit von uns selbständig erarbeitet und verfasst wurde.</w:t>
      </w:r>
    </w:p>
    <w:p w:rsidR="00B52A41" w:rsidRDefault="00B52A41" w:rsidP="00B52A41"/>
    <w:p w:rsidR="00103141" w:rsidRDefault="00103141" w:rsidP="00B52A41"/>
    <w:p w:rsidR="00353422" w:rsidRDefault="00E35BDE" w:rsidP="00B52A41">
      <w:pPr>
        <w:rPr>
          <w:u w:val="single"/>
        </w:rPr>
      </w:pPr>
      <w:r>
        <w:rPr>
          <w:noProof/>
          <w:u w:val="single"/>
          <w:lang w:eastAsia="de-DE"/>
        </w:rPr>
        <w:pict>
          <v:shapetype id="_x0000_t32" coordsize="21600,21600" o:spt="32" o:oned="t" path="m,l21600,21600e" filled="f">
            <v:path arrowok="t" fillok="f" o:connecttype="none"/>
            <o:lock v:ext="edit" shapetype="t"/>
          </v:shapetype>
          <v:shape id="_x0000_s1045" type="#_x0000_t32" style="position:absolute;left:0;text-align:left;margin-left:-.2pt;margin-top:18.55pt;width:449.3pt;height:0;z-index:251661312"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Simon Bruns)</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E35BDE" w:rsidP="00353422">
      <w:pPr>
        <w:jc w:val="left"/>
        <w:rPr>
          <w:sz w:val="20"/>
        </w:rPr>
      </w:pPr>
      <w:r w:rsidRPr="00E35BDE">
        <w:rPr>
          <w:noProof/>
          <w:sz w:val="20"/>
          <w:u w:val="single"/>
          <w:lang w:eastAsia="de-DE"/>
        </w:rPr>
        <w:pict>
          <v:shape id="_x0000_s1046" type="#_x0000_t32" style="position:absolute;margin-left:.55pt;margin-top:17.95pt;width:449.3pt;height:0;z-index:251662336"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 xml:space="preserve">(Unterschrift Philipp </w:t>
      </w:r>
      <w:proofErr w:type="spellStart"/>
      <w:r w:rsidRPr="00353422">
        <w:rPr>
          <w:sz w:val="20"/>
        </w:rPr>
        <w:t>Klabunde</w:t>
      </w:r>
      <w:proofErr w:type="spellEnd"/>
      <w:r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E35BDE" w:rsidP="00353422">
      <w:pPr>
        <w:jc w:val="left"/>
        <w:rPr>
          <w:sz w:val="20"/>
        </w:rPr>
      </w:pPr>
      <w:r w:rsidRPr="00E35BDE">
        <w:rPr>
          <w:noProof/>
          <w:sz w:val="20"/>
          <w:u w:val="single"/>
          <w:lang w:eastAsia="de-DE"/>
        </w:rPr>
        <w:pict>
          <v:shape id="_x0000_s1047" type="#_x0000_t32" style="position:absolute;margin-left:.55pt;margin-top:0;width:449.3pt;height:0;z-index:251663360"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Benjamin </w:t>
      </w:r>
      <w:proofErr w:type="spellStart"/>
      <w:r w:rsidR="00353422" w:rsidRPr="00353422">
        <w:rPr>
          <w:sz w:val="20"/>
        </w:rPr>
        <w:t>Luh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E35BDE" w:rsidP="00353422">
      <w:pPr>
        <w:jc w:val="left"/>
        <w:rPr>
          <w:sz w:val="20"/>
        </w:rPr>
      </w:pPr>
      <w:r w:rsidRPr="00E35BDE">
        <w:rPr>
          <w:noProof/>
          <w:sz w:val="20"/>
          <w:u w:val="single"/>
          <w:lang w:eastAsia="de-DE"/>
        </w:rPr>
        <w:pict>
          <v:shape id="_x0000_s1048" type="#_x0000_t32" style="position:absolute;margin-left:-.05pt;margin-top:-.15pt;width:449.3pt;height:0;z-index:251664384"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Jonas </w:t>
      </w:r>
      <w:proofErr w:type="spellStart"/>
      <w:r w:rsidR="00353422" w:rsidRPr="00353422">
        <w:rPr>
          <w:sz w:val="20"/>
        </w:rPr>
        <w:t>Pöppelman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E35BDE" w:rsidP="00353422">
      <w:pPr>
        <w:jc w:val="left"/>
        <w:rPr>
          <w:sz w:val="20"/>
        </w:rPr>
      </w:pPr>
      <w:r>
        <w:rPr>
          <w:noProof/>
          <w:sz w:val="20"/>
          <w:lang w:eastAsia="de-DE"/>
        </w:rPr>
        <w:pict>
          <v:shape id="_x0000_s1049" type="#_x0000_t32" style="position:absolute;margin-left:.4pt;margin-top:17.85pt;width:449.3pt;height:0;z-index:251665408"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Alexander Schulz)</w:t>
      </w:r>
    </w:p>
    <w:p w:rsidR="00353422" w:rsidRPr="00353422" w:rsidRDefault="00353422" w:rsidP="00353422"/>
    <w:sectPr w:rsidR="00353422" w:rsidRPr="00353422" w:rsidSect="00353422">
      <w:footerReference w:type="first" r:id="rId14"/>
      <w:type w:val="continuous"/>
      <w:pgSz w:w="11906" w:h="16838"/>
      <w:pgMar w:top="1417" w:right="1417" w:bottom="1134" w:left="1417" w:header="708" w:footer="708" w:gutter="0"/>
      <w:pgNumType w:fmt="numberInDash"/>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7FF4" w:rsidRDefault="00607FF4" w:rsidP="00D81FC3">
      <w:pPr>
        <w:spacing w:line="240" w:lineRule="auto"/>
      </w:pPr>
      <w:r>
        <w:separator/>
      </w:r>
    </w:p>
  </w:endnote>
  <w:endnote w:type="continuationSeparator" w:id="0">
    <w:p w:rsidR="00607FF4" w:rsidRDefault="00607FF4"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E35BDE"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E35BDE">
                      <w:pPr>
                        <w:jc w:val="center"/>
                      </w:pPr>
                      <w:fldSimple w:instr=" PAGE    \* MERGEFORMAT ">
                        <w:r w:rsidR="00CB6C4E" w:rsidRPr="00CB6C4E">
                          <w:rPr>
                            <w:noProof/>
                            <w:color w:val="8C8C8C" w:themeColor="background1" w:themeShade="8C"/>
                          </w:rPr>
                          <w:t>-</w:t>
                        </w:r>
                        <w:r w:rsidR="00CB6C4E">
                          <w:rPr>
                            <w:noProof/>
                          </w:rPr>
                          <w:t xml:space="preserve"> 3 -</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E35BDE">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E35BDE">
                      <w:pPr>
                        <w:jc w:val="center"/>
                      </w:pPr>
                      <w:fldSimple w:instr=" PAGE    \* MERGEFORMAT ">
                        <w:r w:rsidR="00CB6C4E">
                          <w:rPr>
                            <w:noProof/>
                          </w:rPr>
                          <w:t>- 1 -</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7FF4" w:rsidRDefault="00607FF4" w:rsidP="00D81FC3">
      <w:pPr>
        <w:spacing w:line="240" w:lineRule="auto"/>
      </w:pPr>
      <w:r>
        <w:separator/>
      </w:r>
    </w:p>
  </w:footnote>
  <w:footnote w:type="continuationSeparator" w:id="0">
    <w:p w:rsidR="00607FF4" w:rsidRDefault="00607FF4"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08"/>
  <w:hyphenationZone w:val="425"/>
  <w:drawingGridHorizontalSpacing w:val="110"/>
  <w:displayHorizontalDrawingGridEvery w:val="2"/>
  <w:characterSpacingControl w:val="doNotCompress"/>
  <w:hdrShapeDefaults>
    <o:shapedefaults v:ext="edit" spidmax="16386"/>
    <o:shapelayout v:ext="edit">
      <o:idmap v:ext="edit" data="3"/>
      <o:rules v:ext="edit">
        <o:r id="V:Rule5" type="connector" idref="#_x0000_s3082"/>
        <o:r id="V:Rule6" type="connector" idref="#_x0000_s3087"/>
        <o:r id="V:Rule7" type="connector" idref="#_x0000_s3081"/>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F3C56"/>
    <w:rsid w:val="00103141"/>
    <w:rsid w:val="001639CE"/>
    <w:rsid w:val="00194A82"/>
    <w:rsid w:val="001B4624"/>
    <w:rsid w:val="00214E85"/>
    <w:rsid w:val="00260F80"/>
    <w:rsid w:val="00264B16"/>
    <w:rsid w:val="00270532"/>
    <w:rsid w:val="002B5E0B"/>
    <w:rsid w:val="00353422"/>
    <w:rsid w:val="003C2368"/>
    <w:rsid w:val="003E34FE"/>
    <w:rsid w:val="00430AD3"/>
    <w:rsid w:val="004370BC"/>
    <w:rsid w:val="0043756B"/>
    <w:rsid w:val="004D3426"/>
    <w:rsid w:val="00507A35"/>
    <w:rsid w:val="00534D85"/>
    <w:rsid w:val="0056274E"/>
    <w:rsid w:val="00607FF4"/>
    <w:rsid w:val="00637C89"/>
    <w:rsid w:val="00643073"/>
    <w:rsid w:val="00651CC0"/>
    <w:rsid w:val="00661C89"/>
    <w:rsid w:val="006B5A7D"/>
    <w:rsid w:val="006D5002"/>
    <w:rsid w:val="00721DA5"/>
    <w:rsid w:val="007C7D14"/>
    <w:rsid w:val="007F748E"/>
    <w:rsid w:val="008465C6"/>
    <w:rsid w:val="00891EBC"/>
    <w:rsid w:val="008C19E9"/>
    <w:rsid w:val="008D2181"/>
    <w:rsid w:val="00957DFD"/>
    <w:rsid w:val="00967D29"/>
    <w:rsid w:val="009F21CC"/>
    <w:rsid w:val="00A01837"/>
    <w:rsid w:val="00A102B0"/>
    <w:rsid w:val="00A347BD"/>
    <w:rsid w:val="00AE5F10"/>
    <w:rsid w:val="00AF313C"/>
    <w:rsid w:val="00B1484B"/>
    <w:rsid w:val="00B52A41"/>
    <w:rsid w:val="00B5425F"/>
    <w:rsid w:val="00B74305"/>
    <w:rsid w:val="00BF3C09"/>
    <w:rsid w:val="00C60841"/>
    <w:rsid w:val="00CB6C4E"/>
    <w:rsid w:val="00CC3277"/>
    <w:rsid w:val="00CE3E01"/>
    <w:rsid w:val="00CF02AC"/>
    <w:rsid w:val="00D12874"/>
    <w:rsid w:val="00D21E0C"/>
    <w:rsid w:val="00D81FC3"/>
    <w:rsid w:val="00DC4FAD"/>
    <w:rsid w:val="00DC5B21"/>
    <w:rsid w:val="00DD5A0E"/>
    <w:rsid w:val="00E3435B"/>
    <w:rsid w:val="00E35BDE"/>
    <w:rsid w:val="00E8693F"/>
    <w:rsid w:val="00EF2821"/>
    <w:rsid w:val="00F07DA9"/>
    <w:rsid w:val="00F76881"/>
    <w:rsid w:val="00FB73D8"/>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ules v:ext="edit">
        <o:r id="V:Rule6" type="connector" idref="#_x0000_s1045"/>
        <o:r id="V:Rule7" type="connector" idref="#_x0000_s1046"/>
        <o:r id="V:Rule8" type="connector" idref="#_x0000_s1047"/>
        <o:r id="V:Rule9" type="connector" idref="#_x0000_s1048"/>
        <o:r id="V:Rule10"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footer" Target="footer3.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B75417-9111-4181-A5A4-52BD9746E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502</Words>
  <Characters>9468</Characters>
  <Application>Microsoft Office Word</Application>
  <DocSecurity>0</DocSecurity>
  <Lines>78</Lines>
  <Paragraphs>21</Paragraphs>
  <ScaleCrop>false</ScaleCrop>
  <HeadingPairs>
    <vt:vector size="2" baseType="variant">
      <vt:variant>
        <vt:lpstr>Titel</vt:lpstr>
      </vt:variant>
      <vt:variant>
        <vt:i4>1</vt:i4>
      </vt:variant>
    </vt:vector>
  </HeadingPairs>
  <TitlesOfParts>
    <vt:vector size="1" baseType="lpstr">
      <vt:lpstr>Schiffe versenken</vt:lpstr>
    </vt:vector>
  </TitlesOfParts>
  <Company/>
  <LinksUpToDate>false</LinksUpToDate>
  <CharactersWithSpaces>10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und Dokumentation zur Umsetzung</dc:subject>
  <dc:creator>Simon Bruns, Philipp Klabunde, Benjamin Luhn,                                       Jonas Pöppelmann, Alexander Schulz</dc:creator>
  <cp:lastModifiedBy>Alexander Schulz</cp:lastModifiedBy>
  <cp:revision>26</cp:revision>
  <dcterms:created xsi:type="dcterms:W3CDTF">2015-04-28T05:51:00Z</dcterms:created>
  <dcterms:modified xsi:type="dcterms:W3CDTF">2015-05-12T11:53:00Z</dcterms:modified>
</cp:coreProperties>
</file>